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D95BB4">
      <w:r>
        <w:object w:dxaOrig="10673" w:dyaOrig="15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6.5pt" o:ole="">
            <v:imagedata r:id="rId4" o:title=""/>
          </v:shape>
          <o:OLEObject Type="Embed" ProgID="Visio.Drawing.11" ShapeID="_x0000_i1025" DrawAspect="Content" ObjectID="_1661237399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BB4"/>
    <w:rsid w:val="006E5744"/>
    <w:rsid w:val="00D95B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827FDAD-4D0C-44D0-A6BC-786CE6EA8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3:00Z</dcterms:created>
  <dcterms:modified xsi:type="dcterms:W3CDTF">2020-09-10T07:03:00Z</dcterms:modified>
</cp:coreProperties>
</file>